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B88FE32" w:rsidR="00F25D98" w:rsidRDefault="00717AA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63C71068" w:rsidR="007B69F4" w:rsidRDefault="007B69F4" w:rsidP="00D36ED5">
            <w:pPr>
              <w:pStyle w:val="CRCoverPage"/>
              <w:spacing w:after="0"/>
              <w:ind w:left="284"/>
              <w:rPr>
                <w:noProof/>
              </w:rPr>
            </w:pPr>
            <w:r>
              <w:rPr>
                <w:noProof/>
              </w:rPr>
              <w:t xml:space="preserve">Also, some text exists on network side regarding PDU session modification where this text is also conditioned on </w:t>
            </w:r>
            <w:r w:rsidRPr="007B69F4">
              <w:rPr>
                <w:b/>
                <w:noProof/>
                <w:u w:val="single"/>
              </w:rPr>
              <w:t>FIRST</w:t>
            </w:r>
            <w:r>
              <w:rPr>
                <w:noProof/>
              </w:rPr>
              <w:t xml:space="preserve"> inter-system change. Per the scenario above, the SMF will not be able to tell if this is the first inter-system change for the UE or not.</w:t>
            </w: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55A4F290" w:rsidR="007B69F4" w:rsidRDefault="007B69F4" w:rsidP="0061196F">
            <w:pPr>
              <w:pStyle w:val="CRCoverPage"/>
              <w:spacing w:after="0"/>
              <w:ind w:left="100"/>
              <w:rPr>
                <w:noProof/>
              </w:rPr>
            </w:pPr>
            <w:r>
              <w:rPr>
                <w:noProof/>
              </w:rPr>
              <w:t>Also, SMF need not verify if the inter-system change is the first or not as it cannot actually do that (at least not in the scenario described above).</w:t>
            </w:r>
            <w:r w:rsidR="00811A58">
              <w:rPr>
                <w:noProof/>
              </w:rPr>
              <w:t xml:space="preserve"> SMF should only react to the received 5GSM message which will only be sent when the condition on the UE side is me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1E2170" w:rsidR="001E41F3" w:rsidRDefault="00856CB5" w:rsidP="00856CB5">
            <w:pPr>
              <w:pStyle w:val="CRCoverPage"/>
              <w:spacing w:after="0"/>
              <w:rPr>
                <w:noProof/>
              </w:rPr>
            </w:pPr>
            <w:r>
              <w:rPr>
                <w:noProof/>
              </w:rPr>
              <w:t xml:space="preserve">  6.2.11,</w:t>
            </w:r>
            <w:r w:rsidR="0082179C">
              <w:rPr>
                <w:noProof/>
              </w:rPr>
              <w:t xml:space="preserve"> </w:t>
            </w:r>
            <w:r w:rsidR="00A35834">
              <w:rPr>
                <w:noProof/>
              </w:rPr>
              <w:t xml:space="preserve">6.3.2.2, 6.3.2.3, </w:t>
            </w:r>
            <w:r w:rsidR="0082179C">
              <w:rPr>
                <w:noProof/>
              </w:rPr>
              <w:t>6.4.2.1, 6.4.2.2, 6.4.2.4.2</w:t>
            </w:r>
            <w:r w:rsidR="00C9264E">
              <w:rPr>
                <w:noProof/>
              </w:rPr>
              <w:t>, 8.3.7.2, 8.3.7.4, 8.3.7.5, 8.3.7.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1" w:name="_Toc20232791"/>
      <w:bookmarkStart w:id="2" w:name="_Toc27746894"/>
      <w:bookmarkStart w:id="3" w:name="_Toc36213078"/>
      <w:bookmarkStart w:id="4" w:name="_Toc36657255"/>
      <w:bookmarkStart w:id="5" w:name="_Toc45286919"/>
      <w:bookmarkStart w:id="6" w:name="_Toc51948188"/>
      <w:bookmarkStart w:id="7" w:name="_Toc51949280"/>
      <w:bookmarkStart w:id="8"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1"/>
      <w:bookmarkEnd w:id="2"/>
      <w:bookmarkEnd w:id="3"/>
      <w:bookmarkEnd w:id="4"/>
      <w:bookmarkEnd w:id="5"/>
      <w:bookmarkEnd w:id="6"/>
      <w:bookmarkEnd w:id="7"/>
      <w:bookmarkEnd w:id="8"/>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9" w:author="Sr3" w:date="2021-11-03T00:56:00Z">
        <w:r w:rsidDel="009F1D19">
          <w:delText xml:space="preserve">the </w:delText>
        </w:r>
      </w:del>
      <w:ins w:id="10" w:author="Sr3" w:date="2021-11-03T00:56:00Z">
        <w:r>
          <w:t>an</w:t>
        </w:r>
      </w:ins>
      <w:del w:id="11"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2"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3" w:author="Sr3" w:date="2021-11-03T00:59:00Z">
        <w:r w:rsidR="00C03674">
          <w:t>, and the UE has not previously</w:t>
        </w:r>
      </w:ins>
      <w:ins w:id="14" w:author="SMSNG1" w:date="2021-11-15T23:36:00Z">
        <w:r w:rsidR="00F9343D" w:rsidRPr="00F9343D">
          <w:t xml:space="preserve"> </w:t>
        </w:r>
        <w:r w:rsidR="00F9343D">
          <w:t>successfully</w:t>
        </w:r>
      </w:ins>
      <w:ins w:id="15" w:author="Sr3" w:date="2021-11-03T00:59:00Z">
        <w:r w:rsidR="00C03674">
          <w:t xml:space="preserve"> performed the UE-requested PDU session modification</w:t>
        </w:r>
        <w:r w:rsidR="00C03674" w:rsidDel="009F1D19">
          <w:t xml:space="preserve"> </w:t>
        </w:r>
        <w:r w:rsidR="00C03674">
          <w:t>to provide this indication</w:t>
        </w:r>
      </w:ins>
      <w:r>
        <w:t>.</w:t>
      </w:r>
    </w:p>
    <w:p w14:paraId="2653B5ED" w14:textId="77777777" w:rsidR="00D97EED" w:rsidRDefault="00D97EED">
      <w:pPr>
        <w:rPr>
          <w:noProof/>
        </w:rPr>
      </w:pPr>
    </w:p>
    <w:p w14:paraId="0102ECA6"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DFAAD3C" w14:textId="77777777" w:rsidR="00D75368" w:rsidRPr="00440029" w:rsidRDefault="00D75368" w:rsidP="00D75368">
      <w:pPr>
        <w:pStyle w:val="Heading4"/>
      </w:pPr>
      <w:bookmarkStart w:id="16" w:name="_Toc20232808"/>
      <w:bookmarkStart w:id="17" w:name="_Toc27746911"/>
      <w:bookmarkStart w:id="18" w:name="_Toc36213095"/>
      <w:bookmarkStart w:id="19" w:name="_Toc36657272"/>
      <w:bookmarkStart w:id="20" w:name="_Toc45286937"/>
      <w:bookmarkStart w:id="21" w:name="_Toc51948206"/>
      <w:bookmarkStart w:id="22" w:name="_Toc51949298"/>
      <w:bookmarkStart w:id="23" w:name="_Toc82895998"/>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6"/>
      <w:bookmarkEnd w:id="17"/>
      <w:bookmarkEnd w:id="18"/>
      <w:bookmarkEnd w:id="19"/>
      <w:bookmarkEnd w:id="20"/>
      <w:bookmarkEnd w:id="21"/>
      <w:bookmarkEnd w:id="22"/>
      <w:bookmarkEnd w:id="23"/>
    </w:p>
    <w:p w14:paraId="64D490A4" w14:textId="77777777" w:rsidR="00D75368" w:rsidRDefault="00D75368" w:rsidP="00D75368">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9BDC61C" w14:textId="77777777" w:rsidR="00D75368" w:rsidRPr="00EE0C95" w:rsidRDefault="00D75368" w:rsidP="00D75368">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065F48B" w14:textId="77777777" w:rsidR="00D75368" w:rsidRDefault="00D75368" w:rsidP="00D75368">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32634034" w14:textId="77777777" w:rsidR="00D75368" w:rsidRDefault="00D75368" w:rsidP="00D75368">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4A2DE36" w14:textId="77777777" w:rsidR="00D75368" w:rsidRDefault="00D75368" w:rsidP="00D75368">
      <w:pPr>
        <w:pStyle w:val="B1"/>
      </w:pPr>
      <w:r>
        <w:t>a)</w:t>
      </w:r>
      <w:r>
        <w:tab/>
      </w:r>
      <w:proofErr w:type="gramStart"/>
      <w:r>
        <w:t>the</w:t>
      </w:r>
      <w:proofErr w:type="gramEnd"/>
      <w:r>
        <w:t xml:space="preserve"> newly created authorized QoS rules is for a new GBR QoS flow;</w:t>
      </w:r>
    </w:p>
    <w:p w14:paraId="173396DC" w14:textId="77777777" w:rsidR="00D75368" w:rsidRDefault="00D75368" w:rsidP="00D75368">
      <w:pPr>
        <w:pStyle w:val="B1"/>
      </w:pPr>
      <w:r>
        <w:t>b)</w:t>
      </w:r>
      <w:r>
        <w:tab/>
      </w:r>
      <w:proofErr w:type="gramStart"/>
      <w:r>
        <w:t>the</w:t>
      </w:r>
      <w:proofErr w:type="gramEnd"/>
      <w:r>
        <w:t xml:space="preserve"> QFI of the new QoS flow is not the same as the 5QI of the QoS flow identified by the QFI; or</w:t>
      </w:r>
    </w:p>
    <w:p w14:paraId="312F3636" w14:textId="77777777" w:rsidR="00D75368" w:rsidRDefault="00D75368" w:rsidP="00D75368">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B3F899C" w14:textId="77777777" w:rsidR="00D75368" w:rsidRPr="00EE0C95" w:rsidRDefault="00D75368" w:rsidP="00D75368">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4F8F1743" w14:textId="77777777" w:rsidR="00D75368" w:rsidRPr="00BC13FD" w:rsidRDefault="00D75368" w:rsidP="00D75368">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F7C4D44" w14:textId="77777777" w:rsidR="00D75368" w:rsidRDefault="00D75368" w:rsidP="00D75368">
      <w:r>
        <w:lastRenderedPageBreak/>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EAD0112" w14:textId="77777777" w:rsidR="00D75368" w:rsidRDefault="00D75368" w:rsidP="00D75368">
      <w:pPr>
        <w:pStyle w:val="B1"/>
      </w:pPr>
      <w:r>
        <w:t>a)</w:t>
      </w:r>
      <w:r>
        <w:tab/>
      </w:r>
      <w:proofErr w:type="gramStart"/>
      <w:r>
        <w:t>if</w:t>
      </w:r>
      <w:proofErr w:type="gramEnd"/>
      <w:r>
        <w:t xml:space="preserve"> </w:t>
      </w:r>
      <w:r w:rsidRPr="002B77CB">
        <w:t xml:space="preserve">the RQoS bit </w:t>
      </w:r>
      <w:r>
        <w:t>is set to:</w:t>
      </w:r>
    </w:p>
    <w:p w14:paraId="6E0EE16F" w14:textId="77777777" w:rsidR="00D75368" w:rsidRDefault="00D75368" w:rsidP="00D75368">
      <w:pPr>
        <w:pStyle w:val="B2"/>
      </w:pPr>
      <w:r>
        <w:t>1)</w:t>
      </w:r>
      <w:r>
        <w:tab/>
        <w:t>"Reflective QoS supported", consider that the UE supports reflective QoS for this PDU session; or</w:t>
      </w:r>
    </w:p>
    <w:p w14:paraId="4BEB4D9E" w14:textId="77777777" w:rsidR="00D75368" w:rsidRDefault="00D75368" w:rsidP="00D75368">
      <w:pPr>
        <w:pStyle w:val="B2"/>
      </w:pPr>
      <w:r>
        <w:t>2)</w:t>
      </w:r>
      <w:r>
        <w:tab/>
        <w:t>"Reflective QoS not supported", consider that the UE does not support reflective QoS for this PDU session; and;</w:t>
      </w:r>
    </w:p>
    <w:p w14:paraId="1D0D8EA0" w14:textId="77777777" w:rsidR="00D75368" w:rsidRDefault="00D75368" w:rsidP="00D75368">
      <w:pPr>
        <w:pStyle w:val="B1"/>
      </w:pPr>
      <w:r>
        <w:t>b)</w:t>
      </w:r>
      <w:r>
        <w:tab/>
      </w:r>
      <w:proofErr w:type="gramStart"/>
      <w:r>
        <w:t>if</w:t>
      </w:r>
      <w:proofErr w:type="gramEnd"/>
      <w:r>
        <w:t xml:space="preserve"> the MH6-PDU bit is set to:</w:t>
      </w:r>
    </w:p>
    <w:p w14:paraId="2C255D01" w14:textId="77777777" w:rsidR="00D75368" w:rsidRDefault="00D75368" w:rsidP="00D75368">
      <w:pPr>
        <w:pStyle w:val="B2"/>
      </w:pPr>
      <w:r>
        <w:t>1)</w:t>
      </w:r>
      <w:r>
        <w:tab/>
        <w:t>"Multi-homed IPv6 PDU session supported", consider that this PDU session is supported to use multiple IPv6 prefixes; or</w:t>
      </w:r>
    </w:p>
    <w:p w14:paraId="306DB0C7" w14:textId="77777777" w:rsidR="00D75368" w:rsidRDefault="00D75368" w:rsidP="00D75368">
      <w:pPr>
        <w:pStyle w:val="B2"/>
      </w:pPr>
      <w:r>
        <w:t>2)</w:t>
      </w:r>
      <w:r>
        <w:tab/>
        <w:t>"Multi-homed IPv6 PDU session not supported", consider that this PDU session is not supported to use multiple IPv6 prefixes.</w:t>
      </w:r>
    </w:p>
    <w:p w14:paraId="7B238BB8" w14:textId="77777777" w:rsidR="00D75368" w:rsidRDefault="00D75368" w:rsidP="00D75368">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DB41259" w14:textId="77777777" w:rsidR="00D75368" w:rsidRPr="000D03D8" w:rsidRDefault="00D75368" w:rsidP="00D75368">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030A797" w14:textId="08C55D33" w:rsidR="00D75368" w:rsidRPr="00A26D0D" w:rsidRDefault="00D75368" w:rsidP="00D75368">
      <w:r w:rsidRPr="00767715">
        <w:t xml:space="preserve">For a PDN connection established when in S1 mode, upon </w:t>
      </w:r>
      <w:del w:id="24" w:author="Sr3" w:date="2021-11-03T22:05:00Z">
        <w:r w:rsidRPr="00767715" w:rsidDel="00512B10">
          <w:delText xml:space="preserve">the </w:delText>
        </w:r>
      </w:del>
      <w:ins w:id="25" w:author="Sr3" w:date="2021-11-03T22:05:00Z">
        <w:r w:rsidR="00512B10">
          <w:t>an</w:t>
        </w:r>
      </w:ins>
      <w:del w:id="26" w:author="Sr3" w:date="2021-11-03T22:05:00Z">
        <w:r w:rsidRPr="00767715" w:rsidDel="00512B10">
          <w:delText>first</w:delText>
        </w:r>
      </w:del>
      <w:r w:rsidRPr="00767715">
        <w:t xml:space="preserve">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059A1BBC" w14:textId="6A951B79" w:rsidR="00D75368" w:rsidRPr="00A001B0" w:rsidRDefault="00D75368" w:rsidP="00D75368">
      <w:r>
        <w:t xml:space="preserve">For </w:t>
      </w:r>
      <w:r>
        <w:rPr>
          <w:noProof/>
          <w:lang w:val="en-US"/>
        </w:rPr>
        <w:t xml:space="preserve">a PDN connection established when in S1 mode, </w:t>
      </w:r>
      <w:r>
        <w:t xml:space="preserve">upon </w:t>
      </w:r>
      <w:del w:id="27" w:author="Sr3" w:date="2021-11-03T22:06:00Z">
        <w:r w:rsidDel="00512B10">
          <w:delText xml:space="preserve">the </w:delText>
        </w:r>
      </w:del>
      <w:ins w:id="28" w:author="Sr3" w:date="2021-11-03T22:06:00Z">
        <w:r w:rsidR="00512B10">
          <w:t>an</w:t>
        </w:r>
      </w:ins>
      <w:del w:id="29" w:author="Sr3" w:date="2021-11-03T22:06:00Z">
        <w:r w:rsidDel="00512B10">
          <w:delText>first</w:delText>
        </w:r>
      </w:del>
      <w:r>
        <w:t xml:space="preserve">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426A08A" w14:textId="5C8744FD" w:rsidR="00D75368" w:rsidRPr="00F95AEC" w:rsidRDefault="00D75368" w:rsidP="00D75368">
      <w:r w:rsidRPr="00F95AEC">
        <w:t xml:space="preserve">For a PDN connection established when in S1 mode, upon </w:t>
      </w:r>
      <w:del w:id="30" w:author="Sr3" w:date="2021-11-03T22:06:00Z">
        <w:r w:rsidRPr="00F95AEC" w:rsidDel="00512B10">
          <w:delText xml:space="preserve">the </w:delText>
        </w:r>
      </w:del>
      <w:ins w:id="31" w:author="Sr3" w:date="2021-11-03T22:06:00Z">
        <w:r w:rsidR="00512B10">
          <w:t>an</w:t>
        </w:r>
      </w:ins>
      <w:del w:id="32"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E98C2C" w14:textId="77777777" w:rsidR="00D75368" w:rsidRPr="00F95AEC" w:rsidRDefault="00D75368" w:rsidP="00D75368">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12B35D1D" w14:textId="77777777" w:rsidR="00D75368" w:rsidRPr="00F95AEC" w:rsidRDefault="00D75368" w:rsidP="00D75368">
      <w:pPr>
        <w:pStyle w:val="B1"/>
      </w:pPr>
      <w:r w:rsidRPr="00F95AEC">
        <w:t>b)</w:t>
      </w:r>
      <w:r w:rsidRPr="00F95AEC">
        <w:tab/>
      </w:r>
      <w:proofErr w:type="gramStart"/>
      <w:r w:rsidRPr="00F95AEC">
        <w:t>the</w:t>
      </w:r>
      <w:proofErr w:type="gramEnd"/>
      <w:r w:rsidRPr="00F95AEC">
        <w:t xml:space="preserve"> requested PDU session shall not be an always-on PDU session and:</w:t>
      </w:r>
    </w:p>
    <w:p w14:paraId="0607CEF2" w14:textId="77777777" w:rsidR="00D75368" w:rsidRPr="00F95AEC" w:rsidRDefault="00D75368" w:rsidP="00D75368">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749AD03C" w14:textId="77777777" w:rsidR="00D75368" w:rsidRPr="00F95AEC" w:rsidRDefault="00D75368" w:rsidP="00D75368">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MODIFICATION COMMAND message.</w:t>
      </w:r>
    </w:p>
    <w:p w14:paraId="72338215" w14:textId="3219FBA0" w:rsidR="00D75368" w:rsidRDefault="00D75368" w:rsidP="00D75368">
      <w:r w:rsidRPr="00F95AEC">
        <w:t xml:space="preserve">For a PDN connection established when in S1 mode, upon </w:t>
      </w:r>
      <w:del w:id="33" w:author="Sr3" w:date="2021-11-03T22:06:00Z">
        <w:r w:rsidRPr="00F95AEC" w:rsidDel="00512B10">
          <w:delText xml:space="preserve">the </w:delText>
        </w:r>
      </w:del>
      <w:ins w:id="34" w:author="Sr3" w:date="2021-11-03T22:06:00Z">
        <w:r w:rsidR="00512B10">
          <w:t>an</w:t>
        </w:r>
      </w:ins>
      <w:del w:id="35"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3D125C3C" w14:textId="77777777" w:rsidR="00D75368" w:rsidRDefault="00D75368" w:rsidP="00D75368">
      <w:pPr>
        <w:pStyle w:val="NO"/>
      </w:pPr>
      <w:r>
        <w:lastRenderedPageBreak/>
        <w:t>NOTE 1:</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04694656" w14:textId="77777777" w:rsidR="00D75368" w:rsidRDefault="00D75368" w:rsidP="00D75368">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55BC113B" w14:textId="77777777" w:rsidR="00D75368" w:rsidRDefault="00D75368" w:rsidP="00D75368">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AEDE2EB" w14:textId="77777777" w:rsidR="00D75368" w:rsidRPr="00EE0C95" w:rsidRDefault="00D75368" w:rsidP="00D75368">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3272D16"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10F9650F" w14:textId="77777777" w:rsidR="00D75368" w:rsidRDefault="00D75368" w:rsidP="00D75368">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4AA6AF8A" w14:textId="77777777" w:rsidR="00D75368" w:rsidRDefault="00D75368" w:rsidP="00D75368">
      <w:pPr>
        <w:pStyle w:val="B1"/>
      </w:pPr>
      <w:r w:rsidRPr="00F203A2">
        <w:t>a)</w:t>
      </w:r>
      <w:r w:rsidRPr="00F203A2">
        <w:tab/>
      </w:r>
      <w:proofErr w:type="gramStart"/>
      <w:r>
        <w:t>shall</w:t>
      </w:r>
      <w:proofErr w:type="gramEnd"/>
      <w:r>
        <w:t xml:space="preserve"> include the TMGI for the MBS session IDs that the UE is allowed to join, if any, in the Received MBS container IE and shall set the MBS Decision to "</w:t>
      </w:r>
      <w:r w:rsidRPr="000313BC">
        <w:t>MBS join is accepted</w:t>
      </w:r>
      <w:r>
        <w:t>" for each of those Received MBS information;</w:t>
      </w:r>
    </w:p>
    <w:p w14:paraId="77A92FB9" w14:textId="77777777" w:rsidR="00D75368" w:rsidRDefault="00D75368" w:rsidP="00D75368">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098D04F" w14:textId="77777777" w:rsidR="00D75368" w:rsidRDefault="00D75368" w:rsidP="00D75368">
      <w:pPr>
        <w:pStyle w:val="B1"/>
      </w:pPr>
      <w:r>
        <w:t>c</w:t>
      </w:r>
      <w:r w:rsidRPr="00F203A2">
        <w:t>)</w:t>
      </w:r>
      <w:r w:rsidRPr="00F203A2">
        <w:tab/>
      </w:r>
      <w:proofErr w:type="gramStart"/>
      <w:r>
        <w:t>may</w:t>
      </w:r>
      <w:proofErr w:type="gramEnd"/>
      <w:r>
        <w:t xml:space="preserve">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717C232A" w14:textId="77777777" w:rsidR="00D75368" w:rsidRDefault="00D75368" w:rsidP="00D75368">
      <w:proofErr w:type="gramStart"/>
      <w:r>
        <w:t>in</w:t>
      </w:r>
      <w:proofErr w:type="gramEnd"/>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425DF280" w14:textId="77777777" w:rsidR="00D75368" w:rsidRDefault="00D75368" w:rsidP="00D75368">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92CF63D" w14:textId="77777777" w:rsidR="00D75368" w:rsidRPr="009D6F0B" w:rsidRDefault="00D75368" w:rsidP="00D75368">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3CEF3E8E" w14:textId="77777777" w:rsidR="00D75368" w:rsidRDefault="00D75368" w:rsidP="00D75368">
      <w:r>
        <w:t>If:</w:t>
      </w:r>
    </w:p>
    <w:p w14:paraId="413F907F" w14:textId="77777777" w:rsidR="00D75368" w:rsidRDefault="00D75368" w:rsidP="00D75368">
      <w:pPr>
        <w:pStyle w:val="B1"/>
      </w:pPr>
      <w:r>
        <w:t>a)</w:t>
      </w:r>
      <w:r>
        <w:tab/>
      </w:r>
      <w:proofErr w:type="gramStart"/>
      <w:r>
        <w:t>the</w:t>
      </w:r>
      <w:proofErr w:type="gramEnd"/>
      <w:r>
        <w:t xml:space="preserve"> SMF wants to </w:t>
      </w:r>
      <w:r w:rsidRPr="00CE0A6F">
        <w:t xml:space="preserve">remove joined UE from </w:t>
      </w:r>
      <w:r>
        <w:t>one or more</w:t>
      </w:r>
      <w:r w:rsidRPr="00CE0A6F">
        <w:t xml:space="preserve"> MBS session</w:t>
      </w:r>
      <w:r>
        <w:t xml:space="preserve">s; or </w:t>
      </w:r>
    </w:p>
    <w:p w14:paraId="3E9739D8" w14:textId="77777777" w:rsidR="00D75368" w:rsidRDefault="00D75368" w:rsidP="00D75368">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4A92E7EA" w14:textId="77777777" w:rsidR="00D75368" w:rsidRPr="00EE0C95" w:rsidRDefault="00D75368" w:rsidP="00D75368">
      <w:proofErr w:type="gramStart"/>
      <w:r w:rsidRPr="00DE073F">
        <w:t>the</w:t>
      </w:r>
      <w:proofErr w:type="gramEnd"/>
      <w:r w:rsidRPr="00DE073F">
        <w:t xml:space="preserv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00D7CAB0"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876AC5" w14:textId="77777777" w:rsidR="00D75368" w:rsidRPr="00EE0C95" w:rsidRDefault="00D75368" w:rsidP="00D75368">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w:t>
      </w:r>
      <w:r>
        <w:lastRenderedPageBreak/>
        <w:t xml:space="preserve">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318078B" w14:textId="77777777" w:rsidR="00D75368" w:rsidRPr="00440029" w:rsidRDefault="00D75368" w:rsidP="00D75368">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7BE64E29" w14:textId="77777777" w:rsidR="00D75368" w:rsidRDefault="00D75368" w:rsidP="00D75368">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D518609"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B8FECF2"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B81EC68" w14:textId="77777777" w:rsidR="00D75368" w:rsidRDefault="00D75368" w:rsidP="00D75368">
      <w:pPr>
        <w:rPr>
          <w:lang w:val="en-US"/>
        </w:rPr>
      </w:pPr>
      <w:bookmarkStart w:id="36"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36"/>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72575295" w14:textId="77777777" w:rsidR="00D75368" w:rsidRDefault="00D75368" w:rsidP="00D75368">
      <w:pPr>
        <w:pStyle w:val="B1"/>
      </w:pPr>
      <w:r>
        <w:t>-</w:t>
      </w:r>
      <w:r>
        <w:tab/>
        <w:t>includes C2 authorization result;</w:t>
      </w:r>
    </w:p>
    <w:p w14:paraId="1B080143" w14:textId="77777777" w:rsidR="00D75368" w:rsidRDefault="00D75368" w:rsidP="00D75368">
      <w:pPr>
        <w:pStyle w:val="B1"/>
      </w:pPr>
      <w:r>
        <w:t>-</w:t>
      </w:r>
      <w:r>
        <w:tab/>
        <w:t>can include C2 session security information;</w:t>
      </w:r>
    </w:p>
    <w:p w14:paraId="1D2526CE" w14:textId="77777777" w:rsidR="00D75368" w:rsidRDefault="00D75368" w:rsidP="00D75368">
      <w:pPr>
        <w:pStyle w:val="B1"/>
      </w:pPr>
      <w:r>
        <w:t>-</w:t>
      </w:r>
      <w:r>
        <w:tab/>
      </w:r>
      <w:proofErr w:type="gramStart"/>
      <w:r>
        <w:t>can</w:t>
      </w:r>
      <w:proofErr w:type="gramEnd"/>
      <w:r>
        <w:t xml:space="preserve"> include new CAA-level UAV ID; and</w:t>
      </w:r>
    </w:p>
    <w:p w14:paraId="354E80E8" w14:textId="77777777" w:rsidR="00D75368" w:rsidRDefault="00D75368" w:rsidP="00D75368">
      <w:pPr>
        <w:pStyle w:val="B1"/>
      </w:pPr>
      <w:r>
        <w:t>-</w:t>
      </w:r>
      <w:r>
        <w:tab/>
        <w:t>can include flight authorization information</w:t>
      </w:r>
      <w:r>
        <w:rPr>
          <w:snapToGrid w:val="0"/>
        </w:rPr>
        <w:t>.</w:t>
      </w:r>
    </w:p>
    <w:p w14:paraId="1FB4167B" w14:textId="77777777" w:rsidR="00D75368" w:rsidRDefault="00D75368" w:rsidP="00D75368">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5ACF2A20" w14:textId="77777777" w:rsidR="00D75368" w:rsidRDefault="00D75368" w:rsidP="00D75368">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588FE55D" w14:textId="77777777" w:rsidR="00D75368" w:rsidRDefault="00D75368" w:rsidP="00D75368">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235F1587" w14:textId="77777777" w:rsidR="00D75368" w:rsidRDefault="00D75368" w:rsidP="00D75368">
      <w:pPr>
        <w:pStyle w:val="NO"/>
      </w:pPr>
      <w:r>
        <w:t>NOTE 5:</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11C98F5F" w14:textId="77777777" w:rsidR="00D75368" w:rsidRDefault="00D75368" w:rsidP="00D75368">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7C8DF33E" w14:textId="77777777" w:rsidR="00D75368" w:rsidRDefault="00D75368" w:rsidP="00D75368">
      <w:r>
        <w:t xml:space="preserve">If the SMF needs to provide DNS server </w:t>
      </w:r>
      <w:proofErr w:type="gramStart"/>
      <w:r>
        <w:t>address(</w:t>
      </w:r>
      <w:proofErr w:type="spellStart"/>
      <w:proofErr w:type="gramEnd"/>
      <w:r>
        <w:t>es</w:t>
      </w:r>
      <w:proofErr w:type="spellEnd"/>
      <w:r>
        <w:t xml:space="preserve">)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w:t>
      </w:r>
      <w:proofErr w:type="spellStart"/>
      <w:r>
        <w:t>es</w:t>
      </w:r>
      <w:proofErr w:type="spellEnd"/>
      <w:r>
        <w:t>), one or more DNS server IPv6 address(</w:t>
      </w:r>
      <w:proofErr w:type="spellStart"/>
      <w:r>
        <w:t>es</w:t>
      </w:r>
      <w:proofErr w:type="spellEnd"/>
      <w:r>
        <w:t>) or both of them.</w:t>
      </w:r>
    </w:p>
    <w:p w14:paraId="6CB99984" w14:textId="77777777" w:rsidR="00D75368" w:rsidRDefault="00D75368" w:rsidP="00D75368">
      <w:r>
        <w:lastRenderedPageBreak/>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274350DE" w14:textId="77777777" w:rsidR="00D75368" w:rsidRDefault="00D75368" w:rsidP="00D75368">
      <w:pPr>
        <w:pStyle w:val="B1"/>
      </w:pPr>
      <w:r>
        <w:t>a)</w:t>
      </w:r>
      <w:r>
        <w:tab/>
      </w:r>
      <w:proofErr w:type="gramStart"/>
      <w:r>
        <w:t>with</w:t>
      </w:r>
      <w:proofErr w:type="gramEnd"/>
      <w:r>
        <w:t xml:space="preserve"> the </w:t>
      </w:r>
      <w:r w:rsidRPr="00312CE0">
        <w:t>EAS rediscovery indication</w:t>
      </w:r>
      <w:r>
        <w:t xml:space="preserve"> without indicated impact; or</w:t>
      </w:r>
    </w:p>
    <w:p w14:paraId="5C822E7C" w14:textId="77777777" w:rsidR="00D75368" w:rsidRDefault="00D75368" w:rsidP="00D75368">
      <w:pPr>
        <w:pStyle w:val="B1"/>
      </w:pPr>
      <w:r>
        <w:t>b)</w:t>
      </w:r>
      <w:r>
        <w:tab/>
      </w:r>
      <w:proofErr w:type="gramStart"/>
      <w:r>
        <w:t>with</w:t>
      </w:r>
      <w:proofErr w:type="gramEnd"/>
      <w:r>
        <w:t xml:space="preserve"> the following:</w:t>
      </w:r>
    </w:p>
    <w:p w14:paraId="093E4316" w14:textId="77777777" w:rsidR="00D75368" w:rsidRDefault="00D75368" w:rsidP="00D75368">
      <w:pPr>
        <w:pStyle w:val="B2"/>
      </w:pPr>
      <w:r>
        <w:t>1)</w:t>
      </w:r>
      <w:r>
        <w:tab/>
      </w:r>
      <w:proofErr w:type="gramStart"/>
      <w:r>
        <w:t>one</w:t>
      </w:r>
      <w:proofErr w:type="gramEnd"/>
      <w:r>
        <w:t xml:space="preserve"> or more </w:t>
      </w:r>
      <w:r w:rsidRPr="00312CE0">
        <w:t>EAS rediscovery indication</w:t>
      </w:r>
      <w:r>
        <w:t xml:space="preserve">(s) with impacted EAS IPv4 address range, if the UE supports </w:t>
      </w:r>
      <w:r w:rsidRPr="00312CE0">
        <w:t>EAS rediscovery indication</w:t>
      </w:r>
      <w:r>
        <w:t>(s) with impacted EAS IPv4 address range;</w:t>
      </w:r>
    </w:p>
    <w:p w14:paraId="34A05605" w14:textId="77777777" w:rsidR="00D75368" w:rsidRDefault="00D75368" w:rsidP="00D75368">
      <w:pPr>
        <w:pStyle w:val="B2"/>
      </w:pPr>
      <w:r>
        <w:t>2)</w:t>
      </w:r>
      <w:r>
        <w:tab/>
      </w:r>
      <w:proofErr w:type="gramStart"/>
      <w:r>
        <w:t>one</w:t>
      </w:r>
      <w:proofErr w:type="gramEnd"/>
      <w:r>
        <w:t xml:space="preserve"> or more EAS rediscovery indication(s) with impacted EAS IPv6 address range, if the UE supports </w:t>
      </w:r>
      <w:r w:rsidRPr="00312CE0">
        <w:t>EAS rediscovery indication</w:t>
      </w:r>
      <w:r>
        <w:t>(s) with impacted EAS IPv6 address range;</w:t>
      </w:r>
    </w:p>
    <w:p w14:paraId="0610CC0C" w14:textId="77777777" w:rsidR="00D75368" w:rsidRDefault="00D75368" w:rsidP="00D75368">
      <w:pPr>
        <w:pStyle w:val="B2"/>
      </w:pPr>
      <w:r>
        <w:t>3)</w:t>
      </w:r>
      <w:r>
        <w:tab/>
      </w:r>
      <w:proofErr w:type="gramStart"/>
      <w:r>
        <w:t>one</w:t>
      </w:r>
      <w:proofErr w:type="gramEnd"/>
      <w:r>
        <w:t xml:space="preserve"> or more EAS rediscovery indication(s) with impacted EAS FQDN, if the UE supports </w:t>
      </w:r>
      <w:r w:rsidRPr="00312CE0">
        <w:t>EAS rediscovery indication</w:t>
      </w:r>
      <w:r>
        <w:t>(s) with impacted EAS FQDN; or</w:t>
      </w:r>
    </w:p>
    <w:p w14:paraId="4D708DC0" w14:textId="77777777" w:rsidR="00D75368" w:rsidRDefault="00D75368" w:rsidP="00D75368">
      <w:pPr>
        <w:pStyle w:val="B2"/>
      </w:pPr>
      <w:r>
        <w:t>4)</w:t>
      </w:r>
      <w:r>
        <w:tab/>
      </w:r>
      <w:proofErr w:type="gramStart"/>
      <w:r>
        <w:t>any</w:t>
      </w:r>
      <w:proofErr w:type="gramEnd"/>
      <w:r>
        <w:t xml:space="preserve"> combination of the above.</w:t>
      </w:r>
    </w:p>
    <w:p w14:paraId="71FACAB9" w14:textId="77777777" w:rsidR="00D75368" w:rsidRPr="0000154D" w:rsidRDefault="00D75368" w:rsidP="00D75368">
      <w:r>
        <w:t xml:space="preserve">When UE has requested P-CSCF IPv6 address or P-CSCF IPv4 address and the SMF has provided P-CSCF </w:t>
      </w:r>
      <w:proofErr w:type="gramStart"/>
      <w:r>
        <w:t>address(</w:t>
      </w:r>
      <w:proofErr w:type="spellStart"/>
      <w:proofErr w:type="gramEnd"/>
      <w:r>
        <w:t>es</w:t>
      </w:r>
      <w:proofErr w:type="spellEnd"/>
      <w:r>
        <w:t xml:space="preserve">)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w:t>
      </w:r>
      <w:proofErr w:type="spellStart"/>
      <w:r>
        <w:t>es</w:t>
      </w:r>
      <w:proofErr w:type="spellEnd"/>
      <w:r>
        <w:t>) in the Extended protocol configuration options IE in the PDU SESSION MODIFICATION COMMAND message as specified in subclause 5.8.2.2 of 3GPP TS 23.380 [54].</w:t>
      </w:r>
    </w:p>
    <w:p w14:paraId="3D402274" w14:textId="77777777" w:rsidR="00D75368" w:rsidRDefault="00D75368" w:rsidP="00D75368">
      <w:pPr>
        <w:pStyle w:val="TH"/>
      </w:pPr>
      <w:r w:rsidRPr="00440029">
        <w:object w:dxaOrig="10590" w:dyaOrig="4830" w14:anchorId="29C53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7.35pt" o:ole="">
            <v:imagedata r:id="rId13" o:title=""/>
          </v:shape>
          <o:OLEObject Type="Embed" ProgID="Visio.Drawing.11" ShapeID="_x0000_i1025" DrawAspect="Content" ObjectID="_1698662585" r:id="rId14"/>
        </w:object>
      </w:r>
    </w:p>
    <w:p w14:paraId="747715CB" w14:textId="607690BC" w:rsidR="00D97EED" w:rsidRPr="00D75368" w:rsidRDefault="00D75368" w:rsidP="00D75368">
      <w:pPr>
        <w:jc w:val="center"/>
        <w:rPr>
          <w:b/>
          <w:noProof/>
        </w:rPr>
      </w:pPr>
      <w:r w:rsidRPr="00D75368">
        <w:rPr>
          <w:rFonts w:hint="eastAsia"/>
          <w:b/>
        </w:rPr>
        <w:t>Figure</w:t>
      </w:r>
      <w:r w:rsidRPr="00D75368">
        <w:rPr>
          <w:b/>
        </w:rPr>
        <w:t> 6.3.2.2.1:</w:t>
      </w:r>
      <w:r w:rsidRPr="00D75368">
        <w:rPr>
          <w:rFonts w:hint="eastAsia"/>
          <w:b/>
        </w:rPr>
        <w:t xml:space="preserve"> </w:t>
      </w:r>
      <w:r w:rsidRPr="00D75368">
        <w:rPr>
          <w:b/>
        </w:rPr>
        <w:t>Network-requested PDU session</w:t>
      </w:r>
      <w:r w:rsidRPr="00D75368">
        <w:rPr>
          <w:rFonts w:hint="eastAsia"/>
          <w:b/>
        </w:rPr>
        <w:t xml:space="preserve"> </w:t>
      </w:r>
      <w:r w:rsidRPr="00D75368">
        <w:rPr>
          <w:b/>
        </w:rPr>
        <w:t xml:space="preserve">modification </w:t>
      </w:r>
      <w:r w:rsidRPr="00D75368">
        <w:rPr>
          <w:rFonts w:hint="eastAsia"/>
          <w:b/>
        </w:rPr>
        <w:t>procedure</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37" w:name="_Toc20232809"/>
      <w:bookmarkStart w:id="38" w:name="_Toc27746912"/>
      <w:bookmarkStart w:id="39" w:name="_Toc36213096"/>
      <w:bookmarkStart w:id="40" w:name="_Toc36657273"/>
      <w:bookmarkStart w:id="41" w:name="_Toc45286938"/>
      <w:bookmarkStart w:id="42" w:name="_Toc51948207"/>
      <w:bookmarkStart w:id="43" w:name="_Toc51949299"/>
      <w:bookmarkStart w:id="44"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7"/>
      <w:bookmarkEnd w:id="38"/>
      <w:bookmarkEnd w:id="39"/>
      <w:bookmarkEnd w:id="40"/>
      <w:bookmarkEnd w:id="41"/>
      <w:bookmarkEnd w:id="42"/>
      <w:bookmarkEnd w:id="43"/>
      <w:bookmarkEnd w:id="44"/>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w:t>
      </w:r>
      <w:r>
        <w:lastRenderedPageBreak/>
        <w:t xml:space="preserve">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lastRenderedPageBreak/>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lastRenderedPageBreak/>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lastRenderedPageBreak/>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lastRenderedPageBreak/>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45" w:name="_Hlk5913894"/>
      <w:r w:rsidRPr="00EE0C95">
        <w:t xml:space="preserve">PDU SESSION </w:t>
      </w:r>
      <w:r>
        <w:t>MODIFICATION</w:t>
      </w:r>
      <w:r w:rsidRPr="00440029">
        <w:t xml:space="preserve"> </w:t>
      </w:r>
      <w:r>
        <w:t xml:space="preserve">COMMAND </w:t>
      </w:r>
      <w:bookmarkEnd w:id="45"/>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lastRenderedPageBreak/>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46" w:author="Sr3" w:date="2021-11-03T22:07:00Z">
        <w:r w:rsidDel="00BC6DF2">
          <w:delText xml:space="preserve">the </w:delText>
        </w:r>
      </w:del>
      <w:ins w:id="47" w:author="Sr3" w:date="2021-11-03T22:07:00Z">
        <w:r w:rsidR="00BC6DF2">
          <w:t>an</w:t>
        </w:r>
      </w:ins>
      <w:del w:id="48" w:author="Sr3" w:date="2021-11-03T22:07:00Z">
        <w:r w:rsidDel="00BC6DF2">
          <w:delText>first</w:delText>
        </w:r>
      </w:del>
      <w:r>
        <w:t xml:space="preserve"> inter-system change from S1 mode to N1 mode for </w:t>
      </w:r>
      <w:r>
        <w:rPr>
          <w:noProof/>
          <w:lang w:val="en-US"/>
        </w:rPr>
        <w:t>a PDN connection 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lastRenderedPageBreak/>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49" w:name="_Toc20232833"/>
      <w:bookmarkStart w:id="50" w:name="_Toc27746937"/>
      <w:bookmarkStart w:id="51" w:name="_Toc36213121"/>
      <w:bookmarkStart w:id="52" w:name="_Toc36657298"/>
      <w:bookmarkStart w:id="53" w:name="_Toc45286963"/>
      <w:bookmarkStart w:id="54" w:name="_Toc51948232"/>
      <w:bookmarkStart w:id="55" w:name="_Toc51949324"/>
      <w:bookmarkStart w:id="56" w:name="_Toc82896024"/>
      <w:r>
        <w:rPr>
          <w:lang w:val="en-US" w:eastAsia="zh-CN"/>
        </w:rPr>
        <w:lastRenderedPageBreak/>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49"/>
      <w:bookmarkEnd w:id="50"/>
      <w:bookmarkEnd w:id="51"/>
      <w:bookmarkEnd w:id="52"/>
      <w:bookmarkEnd w:id="53"/>
      <w:bookmarkEnd w:id="54"/>
      <w:bookmarkEnd w:id="55"/>
      <w:bookmarkEnd w:id="56"/>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57" w:author="Sr3" w:date="2021-11-03T01:31:00Z">
        <w:r w:rsidDel="001A18F9">
          <w:rPr>
            <w:noProof/>
            <w:lang w:val="en-US"/>
          </w:rPr>
          <w:delText xml:space="preserve">the </w:delText>
        </w:r>
      </w:del>
      <w:ins w:id="58" w:author="Sr3" w:date="2021-11-03T01:31:00Z">
        <w:r>
          <w:rPr>
            <w:noProof/>
            <w:lang w:val="en-US"/>
          </w:rPr>
          <w:t>an</w:t>
        </w:r>
      </w:ins>
      <w:del w:id="59"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60" w:author="Sr3" w:date="2021-11-03T01:31:00Z">
        <w:r>
          <w:t xml:space="preserve"> and the </w:t>
        </w:r>
      </w:ins>
      <w:ins w:id="61" w:author="Sr3" w:date="2021-11-03T01:32:00Z">
        <w:r>
          <w:t xml:space="preserve">UE has </w:t>
        </w:r>
        <w:r w:rsidR="002B2782">
          <w:t>not previously</w:t>
        </w:r>
      </w:ins>
      <w:ins w:id="62" w:author="SMSNG1" w:date="2021-11-15T23:37:00Z">
        <w:r w:rsidR="00860D40" w:rsidRPr="00860D40">
          <w:t xml:space="preserve"> </w:t>
        </w:r>
        <w:r w:rsidR="00860D40">
          <w:t>successfully</w:t>
        </w:r>
      </w:ins>
      <w:ins w:id="63" w:author="Sr3" w:date="2021-11-03T01:32:00Z">
        <w:r w:rsidR="002B2782">
          <w:t xml:space="preserve"> performed the UE-requested PDU session modification</w:t>
        </w:r>
        <w:r w:rsidR="002B2782" w:rsidDel="009F1D19">
          <w:t xml:space="preserve"> </w:t>
        </w:r>
        <w:r w:rsidR="002B2782">
          <w:t>to</w:t>
        </w:r>
      </w:ins>
      <w:ins w:id="64"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16C2C740" w:rsidR="001A18F9" w:rsidRDefault="001A18F9" w:rsidP="001A18F9">
      <w:pPr>
        <w:pStyle w:val="NO"/>
        <w:rPr>
          <w:ins w:id="65" w:author="SMSNG1" w:date="2021-11-17T13:54:00Z"/>
          <w:noProof/>
        </w:rPr>
      </w:pPr>
      <w:bookmarkStart w:id="66" w:name="OLE_LINK46"/>
      <w:bookmarkStart w:id="67" w:name="OLE_LINK47"/>
      <w:r>
        <w:rPr>
          <w:noProof/>
        </w:rPr>
        <w:t>NOTE</w:t>
      </w:r>
      <w:ins w:id="68" w:author="SMSNG1" w:date="2021-11-17T13:54:00Z">
        <w:r w:rsidR="00B74116">
          <w:rPr>
            <w:noProof/>
          </w:rPr>
          <w:t xml:space="preserve"> 1</w:t>
        </w:r>
      </w:ins>
      <w:r>
        <w:rPr>
          <w:noProof/>
        </w:rPr>
        <w:t>:</w:t>
      </w:r>
      <w:r>
        <w:rPr>
          <w:noProof/>
        </w:rPr>
        <w:tab/>
        <w:t>The case c), d), e), f) and g) do not apply to PDU sessions</w:t>
      </w:r>
      <w:r w:rsidRPr="00082F87">
        <w:t xml:space="preserve"> </w:t>
      </w:r>
      <w:r w:rsidRPr="008B7627">
        <w:t>associated</w:t>
      </w:r>
      <w:r>
        <w:rPr>
          <w:noProof/>
        </w:rPr>
        <w:t xml:space="preserve"> with the control plane only indication.</w:t>
      </w:r>
    </w:p>
    <w:p w14:paraId="496292E1" w14:textId="6C2BB249" w:rsidR="00B74116" w:rsidRDefault="00B74116" w:rsidP="00B74116">
      <w:pPr>
        <w:pStyle w:val="NO"/>
        <w:rPr>
          <w:noProof/>
        </w:rPr>
      </w:pPr>
      <w:ins w:id="69" w:author="SMSNG1" w:date="2021-11-17T13:54:00Z">
        <w:r>
          <w:rPr>
            <w:noProof/>
          </w:rPr>
          <w:t xml:space="preserve">NOTE </w:t>
        </w:r>
        <w:r>
          <w:rPr>
            <w:noProof/>
          </w:rPr>
          <w:t>2</w:t>
        </w:r>
        <w:r>
          <w:rPr>
            <w:noProof/>
          </w:rPr>
          <w:t>:</w:t>
        </w:r>
        <w:r>
          <w:rPr>
            <w:noProof/>
          </w:rPr>
          <w:tab/>
        </w:r>
      </w:ins>
      <w:ins w:id="70" w:author="SMSNG1" w:date="2021-11-17T13:55:00Z">
        <w:r>
          <w:rPr>
            <w:noProof/>
          </w:rPr>
          <w:t>For</w:t>
        </w:r>
      </w:ins>
      <w:ins w:id="71" w:author="SMSNG1" w:date="2021-11-17T13:54:00Z">
        <w:r>
          <w:rPr>
            <w:noProof/>
          </w:rPr>
          <w:t xml:space="preserve"> e)</w:t>
        </w:r>
      </w:ins>
      <w:ins w:id="72" w:author="SMSNG1" w:date="2021-11-17T13:55:00Z">
        <w:r>
          <w:rPr>
            <w:noProof/>
          </w:rPr>
          <w:t xml:space="preserve">, the procedure is attempted </w:t>
        </w:r>
      </w:ins>
      <w:ins w:id="73" w:author="SMSNG1" w:date="2021-11-17T13:56:00Z">
        <w:r>
          <w:rPr>
            <w:noProof/>
          </w:rPr>
          <w:t>after the first inter-system change from S1 mode to N1 mode</w:t>
        </w:r>
      </w:ins>
      <w:bookmarkStart w:id="74" w:name="_GoBack"/>
      <w:bookmarkEnd w:id="74"/>
      <w:ins w:id="75" w:author="SMSNG1" w:date="2021-11-17T13:54:00Z">
        <w:r>
          <w:rPr>
            <w:noProof/>
          </w:rPr>
          <w:t>.</w:t>
        </w:r>
      </w:ins>
    </w:p>
    <w:bookmarkEnd w:id="66"/>
    <w:bookmarkEnd w:id="67"/>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76" w:author="Sr3" w:date="2021-11-03T01:34:00Z">
        <w:r w:rsidDel="005B6013">
          <w:rPr>
            <w:noProof/>
            <w:lang w:val="en-US"/>
          </w:rPr>
          <w:delText xml:space="preserve">the </w:delText>
        </w:r>
      </w:del>
      <w:ins w:id="77" w:author="Sr3" w:date="2021-11-03T01:34:00Z">
        <w:r w:rsidR="005B6013">
          <w:rPr>
            <w:noProof/>
            <w:lang w:val="en-US"/>
          </w:rPr>
          <w:t>an</w:t>
        </w:r>
      </w:ins>
      <w:del w:id="78"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79" w:author="Sr3" w:date="2021-11-03T01:34:00Z">
        <w:r w:rsidR="005B6013">
          <w:t xml:space="preserve">, the UE has not previously </w:t>
        </w:r>
      </w:ins>
      <w:ins w:id="80" w:author="SMSNG1" w:date="2021-11-15T23:35:00Z">
        <w:r w:rsidR="00F9343D">
          <w:t xml:space="preserve">successfully </w:t>
        </w:r>
      </w:ins>
      <w:ins w:id="81" w:author="Sr3" w:date="2021-11-03T01:34:00Z">
        <w:r w:rsidR="005B6013">
          <w:t>performed the UE-requested PDU session modification</w:t>
        </w:r>
        <w:r w:rsidR="005B6013" w:rsidDel="009F1D19">
          <w:t xml:space="preserve"> </w:t>
        </w:r>
        <w:r w:rsidR="005B6013">
          <w:t>to</w:t>
        </w:r>
      </w:ins>
      <w:ins w:id="82" w:author="SMSNG1" w:date="2021-11-15T23:33:00Z">
        <w:r w:rsidR="005D2AB6" w:rsidRPr="005D2AB6">
          <w:rPr>
            <w:lang w:val="en-US"/>
          </w:rPr>
          <w:t xml:space="preserve"> </w:t>
        </w:r>
        <w:r w:rsidR="005D2AB6">
          <w:rPr>
            <w:lang w:val="en-US"/>
          </w:rPr>
          <w:t>indicate to the network the relevant 5GSM parameters and capabilities</w:t>
        </w:r>
      </w:ins>
      <w:ins w:id="83"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84" w:name="_Toc20232834"/>
      <w:bookmarkStart w:id="85" w:name="_Toc27746938"/>
      <w:bookmarkStart w:id="86" w:name="_Toc36213122"/>
      <w:bookmarkStart w:id="87" w:name="_Toc36657299"/>
      <w:bookmarkStart w:id="88" w:name="_Toc45286964"/>
      <w:bookmarkStart w:id="89" w:name="_Toc51948233"/>
      <w:bookmarkStart w:id="90" w:name="_Toc51949325"/>
      <w:bookmarkStart w:id="91"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84"/>
      <w:bookmarkEnd w:id="85"/>
      <w:bookmarkEnd w:id="86"/>
      <w:bookmarkEnd w:id="87"/>
      <w:bookmarkEnd w:id="88"/>
      <w:bookmarkEnd w:id="89"/>
      <w:bookmarkEnd w:id="90"/>
      <w:bookmarkEnd w:id="91"/>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lastRenderedPageBreak/>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92"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92"/>
    <w:p w14:paraId="13768042" w14:textId="7F3F6339" w:rsidR="00D63257" w:rsidRDefault="00D63257" w:rsidP="00D63257">
      <w:r>
        <w:t xml:space="preserve">For a PDN connection established when in S1 mode, after </w:t>
      </w:r>
      <w:del w:id="93" w:author="Sr3" w:date="2021-11-03T01:36:00Z">
        <w:r w:rsidDel="000E7D01">
          <w:delText xml:space="preserve">the </w:delText>
        </w:r>
      </w:del>
      <w:ins w:id="94" w:author="Sr3" w:date="2021-11-03T01:36:00Z">
        <w:r w:rsidR="000E7D01">
          <w:t>an</w:t>
        </w:r>
      </w:ins>
      <w:del w:id="95"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96"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97" w:author="Sr3" w:date="2021-11-03T01:37:00Z">
        <w:r w:rsidR="00DF4E36">
          <w:t xml:space="preserve"> and the UE has not previously </w:t>
        </w:r>
      </w:ins>
      <w:ins w:id="98" w:author="SMSNG1" w:date="2021-11-15T23:38:00Z">
        <w:r w:rsidR="00FC29BA">
          <w:t xml:space="preserve">successfully </w:t>
        </w:r>
      </w:ins>
      <w:ins w:id="99"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100" w:author="Sr3" w:date="2021-11-03T01:38:00Z">
        <w:r w:rsidR="00DF4E36" w:rsidRPr="00DF4E36">
          <w:t xml:space="preserve"> </w:t>
        </w:r>
        <w:r w:rsidR="00DF4E36">
          <w:t xml:space="preserve">and the UE has not previously </w:t>
        </w:r>
      </w:ins>
      <w:ins w:id="101" w:author="SMSNG1" w:date="2021-11-15T23:38:00Z">
        <w:r w:rsidR="00FC29BA">
          <w:t xml:space="preserve">successfully </w:t>
        </w:r>
      </w:ins>
      <w:ins w:id="102"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lastRenderedPageBreak/>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103" w:author="Sr3" w:date="2021-11-03T01:38:00Z">
        <w:r w:rsidDel="00CD08D1">
          <w:delText xml:space="preserve">the </w:delText>
        </w:r>
      </w:del>
      <w:ins w:id="104" w:author="Sr3" w:date="2021-11-03T01:38:00Z">
        <w:r w:rsidR="00CD08D1">
          <w:t>an</w:t>
        </w:r>
      </w:ins>
      <w:del w:id="105"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106"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107" w:author="Sr3" w:date="2021-11-03T01:38:00Z">
        <w:r w:rsidR="00CD08D1" w:rsidRPr="00CD08D1">
          <w:t xml:space="preserve"> </w:t>
        </w:r>
        <w:r w:rsidR="00CD08D1">
          <w:t>and the UE has not previously</w:t>
        </w:r>
      </w:ins>
      <w:ins w:id="108" w:author="SMSNG1" w:date="2021-11-15T23:38:00Z">
        <w:r w:rsidR="00892C86" w:rsidRPr="00892C86">
          <w:t xml:space="preserve"> </w:t>
        </w:r>
        <w:r w:rsidR="00892C86">
          <w:t>successfully</w:t>
        </w:r>
      </w:ins>
      <w:ins w:id="109"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110" w:author="Sr3" w:date="2021-11-03T01:38:00Z">
        <w:r w:rsidR="007560ED" w:rsidRPr="007560ED">
          <w:t xml:space="preserve"> </w:t>
        </w:r>
        <w:r w:rsidR="007560ED">
          <w:t>and the UE has not previously</w:t>
        </w:r>
      </w:ins>
      <w:ins w:id="111" w:author="SMSNG1" w:date="2021-11-15T23:38:00Z">
        <w:r w:rsidR="00892C86" w:rsidRPr="00892C86">
          <w:t xml:space="preserve"> </w:t>
        </w:r>
        <w:r w:rsidR="00892C86">
          <w:t>successfully</w:t>
        </w:r>
      </w:ins>
      <w:ins w:id="112"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113" w:author="Sr3" w:date="2021-11-03T01:39:00Z">
        <w:r w:rsidDel="0066397D">
          <w:delText xml:space="preserve">the </w:delText>
        </w:r>
      </w:del>
      <w:ins w:id="114" w:author="Sr3" w:date="2021-11-03T01:39:00Z">
        <w:r w:rsidR="0066397D">
          <w:t>an</w:t>
        </w:r>
      </w:ins>
      <w:del w:id="115"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116" w:author="Sr3" w:date="2021-11-03T01:40:00Z">
        <w:r w:rsidDel="00781F00">
          <w:delText xml:space="preserve">and </w:delText>
        </w:r>
      </w:del>
      <w:r>
        <w:t>the UE supports more than 16 packet filters for this PDU session</w:t>
      </w:r>
      <w:ins w:id="117" w:author="Sr3" w:date="2021-11-03T01:40:00Z">
        <w:r w:rsidR="00781F00">
          <w:t xml:space="preserve">, and the UE has not previously </w:t>
        </w:r>
      </w:ins>
      <w:ins w:id="118" w:author="SMSNG1" w:date="2021-11-15T23:38:00Z">
        <w:r w:rsidR="00892C86">
          <w:t xml:space="preserve">successfully </w:t>
        </w:r>
      </w:ins>
      <w:ins w:id="119"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t xml:space="preserve">For </w:t>
      </w:r>
      <w:r>
        <w:rPr>
          <w:noProof/>
          <w:lang w:val="en-US"/>
        </w:rPr>
        <w:t xml:space="preserve">a PDN connection established when in S1 mode, </w:t>
      </w:r>
      <w:r>
        <w:t xml:space="preserve">after </w:t>
      </w:r>
      <w:del w:id="120" w:author="Sr3" w:date="2021-11-03T01:40:00Z">
        <w:r w:rsidDel="00B151F4">
          <w:delText xml:space="preserve">the </w:delText>
        </w:r>
      </w:del>
      <w:ins w:id="121" w:author="Sr3" w:date="2021-11-03T01:40:00Z">
        <w:r w:rsidR="00B151F4">
          <w:t>an</w:t>
        </w:r>
      </w:ins>
      <w:del w:id="122"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23" w:author="Sr3" w:date="2021-11-03T01:41:00Z">
        <w:r w:rsidR="00B151F4">
          <w:t xml:space="preserve"> and the UE has not previously </w:t>
        </w:r>
      </w:ins>
      <w:ins w:id="124" w:author="SMSNG1" w:date="2021-11-15T23:39:00Z">
        <w:r w:rsidR="004071C0">
          <w:t xml:space="preserve">successfully </w:t>
        </w:r>
      </w:ins>
      <w:ins w:id="125"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26" w:author="Sr3" w:date="2021-11-03T01:42:00Z">
        <w:r w:rsidR="00F743F2" w:rsidRPr="00F743F2">
          <w:t xml:space="preserve"> </w:t>
        </w:r>
        <w:r w:rsidR="00F743F2">
          <w:t>in the PDU SESSION MODIFICATION</w:t>
        </w:r>
        <w:r w:rsidR="00F743F2" w:rsidRPr="00A6152A">
          <w:t xml:space="preserve"> </w:t>
        </w:r>
        <w:r w:rsidR="00F743F2">
          <w:t>REQUEST message</w:t>
        </w:r>
      </w:ins>
      <w:ins w:id="127"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28" w:name="OLE_LINK48"/>
      <w:r>
        <w:t xml:space="preserve">a </w:t>
      </w:r>
      <w:r w:rsidRPr="005468C8">
        <w:t>mapped EPS bearer context</w:t>
      </w:r>
      <w:bookmarkEnd w:id="128"/>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29" w:author="Sr3" w:date="2021-11-03T01:42:00Z">
        <w:r w:rsidRPr="00F95AEC" w:rsidDel="005646EA">
          <w:delText xml:space="preserve">the </w:delText>
        </w:r>
      </w:del>
      <w:ins w:id="130" w:author="Sr3" w:date="2021-11-03T01:42:00Z">
        <w:r w:rsidR="005646EA">
          <w:t>an</w:t>
        </w:r>
      </w:ins>
      <w:del w:id="131"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32" w:author="Sr3" w:date="2021-11-03T01:43:00Z">
        <w:r w:rsidR="007F79EB">
          <w:t>,</w:t>
        </w:r>
      </w:ins>
      <w:del w:id="133" w:author="Sr3" w:date="2021-11-03T01:43:00Z">
        <w:r w:rsidRPr="00F95AEC" w:rsidDel="007F79EB">
          <w:delText xml:space="preserve"> and</w:delText>
        </w:r>
      </w:del>
      <w:r w:rsidRPr="00F95AEC">
        <w:t xml:space="preserve"> the UE requests the PDU session to be an always-on PDU session in the 5GS</w:t>
      </w:r>
      <w:ins w:id="134" w:author="Sr3" w:date="2021-11-03T01:42:00Z">
        <w:r w:rsidR="005646EA">
          <w:t xml:space="preserve"> </w:t>
        </w:r>
      </w:ins>
      <w:ins w:id="135" w:author="Sr3" w:date="2021-11-03T01:43:00Z">
        <w:r w:rsidR="005646EA">
          <w:t xml:space="preserve">and the UE has not previously </w:t>
        </w:r>
      </w:ins>
      <w:ins w:id="136" w:author="SMSNG1" w:date="2021-11-15T23:39:00Z">
        <w:r w:rsidR="0029458A">
          <w:t xml:space="preserve">successfully </w:t>
        </w:r>
      </w:ins>
      <w:ins w:id="137"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lastRenderedPageBreak/>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38"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38"/>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39" w:author="Sr3" w:date="2021-11-03T01:44:00Z">
        <w:r w:rsidRPr="000A25DE" w:rsidDel="00562CF3">
          <w:delText xml:space="preserve">the </w:delText>
        </w:r>
      </w:del>
      <w:ins w:id="140" w:author="Sr3" w:date="2021-11-03T01:44:00Z">
        <w:r w:rsidR="00562CF3">
          <w:t>an</w:t>
        </w:r>
      </w:ins>
      <w:del w:id="141"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42" w:author="Sr3" w:date="2021-11-03T01:44:00Z">
        <w:r w:rsidR="00562CF3">
          <w:t xml:space="preserve"> and the UE has not previously </w:t>
        </w:r>
      </w:ins>
      <w:ins w:id="143" w:author="SMSNG1" w:date="2021-11-15T23:39:00Z">
        <w:r w:rsidR="00932C9C">
          <w:t xml:space="preserve">successfully </w:t>
        </w:r>
      </w:ins>
      <w:ins w:id="144" w:author="Sr3" w:date="2021-11-03T01:44:00Z">
        <w:r w:rsidR="00562CF3">
          <w:t>performed the UE-requested PDU session modification</w:t>
        </w:r>
        <w:r w:rsidR="00562CF3" w:rsidDel="009F1D19">
          <w:t xml:space="preserve"> </w:t>
        </w:r>
        <w:r w:rsidR="00562CF3">
          <w:t xml:space="preserve">to </w:t>
        </w:r>
      </w:ins>
      <w:ins w:id="145" w:author="Sr3" w:date="2021-11-03T01:45:00Z">
        <w:r w:rsidR="002527C0">
          <w:t>include the</w:t>
        </w:r>
      </w:ins>
      <w:ins w:id="146" w:author="Sr3" w:date="2021-11-03T01:44:00Z">
        <w:r w:rsidR="00562CF3">
          <w:t xml:space="preserve"> </w:t>
        </w:r>
      </w:ins>
      <w:ins w:id="147"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48" w:author="Sr3" w:date="2021-11-03T01:45:00Z">
        <w:r w:rsidRPr="000A25DE" w:rsidDel="00CE4F12">
          <w:delText xml:space="preserve">the </w:delText>
        </w:r>
      </w:del>
      <w:ins w:id="149" w:author="Sr3" w:date="2021-11-03T01:45:00Z">
        <w:r w:rsidR="00CE4F12">
          <w:t>an</w:t>
        </w:r>
      </w:ins>
      <w:del w:id="150"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w:t>
      </w:r>
      <w:r>
        <w:lastRenderedPageBreak/>
        <w:t>receiving DNS server addresses in protocol configuration options</w:t>
      </w:r>
      <w:ins w:id="151" w:author="Sr3" w:date="2021-11-03T01:46:00Z">
        <w:r w:rsidR="00FF2008">
          <w:t xml:space="preserve"> and the UE has not previously </w:t>
        </w:r>
      </w:ins>
      <w:ins w:id="152" w:author="SMSNG1" w:date="2021-11-15T23:40:00Z">
        <w:r w:rsidR="0046581B">
          <w:t xml:space="preserve">successfully </w:t>
        </w:r>
      </w:ins>
      <w:ins w:id="153" w:author="Sr3" w:date="2021-11-03T01:46:00Z">
        <w:r w:rsidR="00FF2008">
          <w:t>performed the UE-requested PDU session modification</w:t>
        </w:r>
        <w:r w:rsidR="00FF2008" w:rsidDel="009F1D19">
          <w:t xml:space="preserve"> </w:t>
        </w:r>
        <w:r w:rsidR="00FF2008">
          <w:t xml:space="preserve">to </w:t>
        </w:r>
      </w:ins>
      <w:ins w:id="154"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55" w:author="Sr3" w:date="2021-11-03T01:47:00Z">
        <w:r w:rsidRPr="000A25DE" w:rsidDel="00793F83">
          <w:delText xml:space="preserve">the </w:delText>
        </w:r>
      </w:del>
      <w:ins w:id="156" w:author="Sr3" w:date="2021-11-03T01:47:00Z">
        <w:r w:rsidR="00793F83">
          <w:t>an</w:t>
        </w:r>
      </w:ins>
      <w:del w:id="157"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58" w:author="Sr3" w:date="2021-11-03T01:47:00Z">
        <w:r w:rsidR="00793F83" w:rsidRPr="00793F83">
          <w:t xml:space="preserve"> </w:t>
        </w:r>
        <w:r w:rsidR="00793F83">
          <w:t xml:space="preserve">and the UE has not previously </w:t>
        </w:r>
      </w:ins>
      <w:ins w:id="159" w:author="SMSNG1" w:date="2021-11-15T23:41:00Z">
        <w:r w:rsidR="00C27FF9">
          <w:t xml:space="preserve">successfully </w:t>
        </w:r>
      </w:ins>
      <w:ins w:id="160"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lastRenderedPageBreak/>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 id="_x0000_i1026" type="#_x0000_t75" style="width:462.55pt;height:208.7pt" o:ole="">
            <v:imagedata r:id="rId15" o:title=""/>
          </v:shape>
          <o:OLEObject Type="Embed" ProgID="Visio.Drawing.11" ShapeID="_x0000_i1026" DrawAspect="Content" ObjectID="_1698662586" r:id="rId16"/>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61" w:name="_Toc20232838"/>
      <w:bookmarkStart w:id="162" w:name="_Toc27746942"/>
      <w:bookmarkStart w:id="163" w:name="_Toc36213126"/>
      <w:bookmarkStart w:id="164" w:name="_Toc36657303"/>
      <w:bookmarkStart w:id="165" w:name="_Toc45286968"/>
      <w:bookmarkStart w:id="166" w:name="_Toc51948237"/>
      <w:bookmarkStart w:id="167" w:name="_Toc51949329"/>
      <w:bookmarkStart w:id="168" w:name="_Toc82896029"/>
      <w:r w:rsidRPr="00405573">
        <w:rPr>
          <w:lang w:eastAsia="zh-CN"/>
        </w:rPr>
        <w:t>6.4.2.4.2</w:t>
      </w:r>
      <w:r w:rsidRPr="00405573">
        <w:rPr>
          <w:lang w:eastAsia="zh-CN"/>
        </w:rPr>
        <w:tab/>
        <w:t xml:space="preserve">Handling of network rejection due to </w:t>
      </w:r>
      <w:r>
        <w:rPr>
          <w:lang w:eastAsia="zh-CN"/>
        </w:rPr>
        <w:t>congestion control</w:t>
      </w:r>
      <w:bookmarkEnd w:id="161"/>
      <w:bookmarkEnd w:id="162"/>
      <w:bookmarkEnd w:id="163"/>
      <w:bookmarkEnd w:id="164"/>
      <w:bookmarkEnd w:id="165"/>
      <w:bookmarkEnd w:id="166"/>
      <w:bookmarkEnd w:id="167"/>
      <w:bookmarkEnd w:id="168"/>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69" w:name="_Hlk525811328"/>
      <w:r>
        <w:rPr>
          <w:lang w:eastAsia="zh-TW"/>
        </w:rPr>
        <w:t>with exception of those identified in subclause </w:t>
      </w:r>
      <w:r w:rsidRPr="00CC47FC">
        <w:t>6.4.2.1</w:t>
      </w:r>
      <w:r>
        <w:t>,</w:t>
      </w:r>
      <w:r>
        <w:rPr>
          <w:lang w:eastAsia="zh-TW"/>
        </w:rPr>
        <w:t xml:space="preserve"> </w:t>
      </w:r>
      <w:bookmarkEnd w:id="169"/>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w:t>
      </w:r>
      <w:r w:rsidRPr="00B65E20">
        <w:lastRenderedPageBreak/>
        <w:t xml:space="preserve">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w:t>
      </w:r>
      <w:r w:rsidRPr="007377D8">
        <w:lastRenderedPageBreak/>
        <w:t>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70" w:author="Sr3" w:date="2021-11-03T22:10:00Z">
        <w:r w:rsidRPr="00FE5F10" w:rsidDel="00216978">
          <w:delText xml:space="preserve">the </w:delText>
        </w:r>
      </w:del>
      <w:ins w:id="171" w:author="Sr3" w:date="2021-11-03T22:10:00Z">
        <w:r w:rsidR="00216978">
          <w:t>an</w:t>
        </w:r>
      </w:ins>
      <w:del w:id="172"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lastRenderedPageBreak/>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w:t>
      </w:r>
      <w:r>
        <w:rPr>
          <w:rFonts w:hint="eastAsia"/>
          <w:lang w:eastAsia="zh-TW"/>
        </w:rPr>
        <w:lastRenderedPageBreak/>
        <w:t xml:space="preserve">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73" w:author="Sr3" w:date="2021-11-03T22:10:00Z">
        <w:r w:rsidRPr="00FE5F10" w:rsidDel="00577465">
          <w:delText xml:space="preserve">the </w:delText>
        </w:r>
      </w:del>
      <w:ins w:id="174" w:author="Sr3" w:date="2021-11-03T22:10:00Z">
        <w:r w:rsidR="00577465">
          <w:t>an</w:t>
        </w:r>
      </w:ins>
      <w:del w:id="175"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lastRenderedPageBreak/>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w:t>
      </w:r>
      <w:r w:rsidRPr="00840573">
        <w:lastRenderedPageBreak/>
        <w:t xml:space="preserve">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76" w:author="Sr3" w:date="2021-11-03T22:10:00Z">
        <w:r w:rsidRPr="00FE5F10" w:rsidDel="005266F8">
          <w:delText xml:space="preserve">the </w:delText>
        </w:r>
      </w:del>
      <w:ins w:id="177" w:author="Sr3" w:date="2021-11-03T22:10:00Z">
        <w:r w:rsidR="005266F8">
          <w:t>an</w:t>
        </w:r>
      </w:ins>
      <w:del w:id="178"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lastRenderedPageBreak/>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7A66DAA2" w:rsidR="00EA6435" w:rsidRDefault="00EA6435" w:rsidP="00EA6435">
      <w:pPr>
        <w:jc w:val="center"/>
        <w:rPr>
          <w:noProof/>
        </w:rPr>
      </w:pPr>
      <w:r w:rsidRPr="00D97EED">
        <w:rPr>
          <w:noProof/>
          <w:highlight w:val="yellow"/>
        </w:rPr>
        <w:t xml:space="preserve">****** </w:t>
      </w:r>
      <w:r w:rsidR="00EB2BA1">
        <w:rPr>
          <w:noProof/>
          <w:highlight w:val="yellow"/>
        </w:rPr>
        <w:t>NEXT</w:t>
      </w:r>
      <w:r w:rsidRPr="00D97EED">
        <w:rPr>
          <w:noProof/>
          <w:highlight w:val="yellow"/>
        </w:rPr>
        <w:t xml:space="preserve"> CHANGES ******</w:t>
      </w:r>
    </w:p>
    <w:p w14:paraId="68F0CC10" w14:textId="77777777" w:rsidR="004D3FFF" w:rsidRDefault="004D3FFF" w:rsidP="004D3FFF">
      <w:pPr>
        <w:pStyle w:val="Heading4"/>
        <w:rPr>
          <w:lang w:eastAsia="ko-KR"/>
        </w:rPr>
      </w:pPr>
      <w:bookmarkStart w:id="179" w:name="_Toc82896379"/>
      <w:r>
        <w:t>8.3.7.2</w:t>
      </w:r>
      <w:r>
        <w:tab/>
        <w:t>5GSM capability</w:t>
      </w:r>
      <w:bookmarkEnd w:id="179"/>
    </w:p>
    <w:p w14:paraId="78D172E0" w14:textId="77777777" w:rsidR="004D3FFF" w:rsidRDefault="004D3FFF" w:rsidP="004D3FFF">
      <w:pPr>
        <w:rPr>
          <w:lang w:eastAsia="zh-CN"/>
        </w:rPr>
      </w:pPr>
      <w:r>
        <w:t>This IE is included in the message</w:t>
      </w:r>
      <w:r>
        <w:rPr>
          <w:rFonts w:hint="eastAsia"/>
          <w:lang w:eastAsia="zh-CN"/>
        </w:rPr>
        <w:t>:</w:t>
      </w:r>
    </w:p>
    <w:p w14:paraId="1630FF40" w14:textId="4DD954BB" w:rsidR="004D3FFF" w:rsidRDefault="004D3FFF" w:rsidP="004D3FFF">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del w:id="180" w:author="SMSNG1" w:date="2021-11-16T20:33:00Z">
        <w:r w:rsidDel="008253CA">
          <w:rPr>
            <w:rFonts w:hint="eastAsia"/>
            <w:lang w:eastAsia="zh-CN"/>
          </w:rPr>
          <w:delText xml:space="preserve">the first </w:delText>
        </w:r>
      </w:del>
      <w:ins w:id="181" w:author="SMSNG1" w:date="2021-11-16T20:33:00Z">
        <w:r w:rsidR="008253CA">
          <w:rPr>
            <w:lang w:eastAsia="zh-CN"/>
          </w:rPr>
          <w:t>an</w:t>
        </w:r>
        <w:r w:rsidR="008253CA">
          <w:rPr>
            <w:rFonts w:hint="eastAsia"/>
            <w:lang w:eastAsia="zh-CN"/>
          </w:rPr>
          <w:t xml:space="preserve"> </w:t>
        </w:r>
      </w:ins>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ins w:id="182" w:author="SMSNG1" w:date="2021-11-16T20:32:00Z">
        <w:r>
          <w:t>,</w:t>
        </w:r>
        <w:r w:rsidRPr="004D3FFF">
          <w:t xml:space="preserve"> </w:t>
        </w:r>
        <w:r>
          <w:t>the UE has not previously successfully performed the UE-requested PDU session modification</w:t>
        </w:r>
        <w:r w:rsidDel="009F1D19">
          <w:t xml:space="preserve"> </w:t>
        </w:r>
        <w:r>
          <w:t xml:space="preserve">to provide this </w:t>
        </w:r>
      </w:ins>
      <w:ins w:id="183" w:author="SMSNG1" w:date="2021-11-16T20:33:00Z">
        <w:r>
          <w:t>capability,</w:t>
        </w:r>
      </w:ins>
      <w:r>
        <w:rPr>
          <w:rFonts w:hint="eastAsia"/>
          <w:lang w:eastAsia="zh-CN"/>
        </w:rPr>
        <w:t xml:space="preserve"> and</w:t>
      </w:r>
      <w:r>
        <w:t>:</w:t>
      </w:r>
    </w:p>
    <w:p w14:paraId="70BD0819" w14:textId="77777777" w:rsidR="004D3FFF" w:rsidRDefault="004D3FFF" w:rsidP="004D3FFF">
      <w:pPr>
        <w:pStyle w:val="B2"/>
      </w:pPr>
      <w:r>
        <w:t>a)</w:t>
      </w:r>
      <w:r>
        <w:tab/>
        <w:t xml:space="preserve">if the PDU session is of "IPv4", "IPv6", "IPv4v6" or "Ethernet" </w:t>
      </w:r>
      <w:r w:rsidRPr="00A6152A">
        <w:t xml:space="preserve">PDU session </w:t>
      </w:r>
      <w:r>
        <w:t>type, and the UE supports reflective QoS; or</w:t>
      </w:r>
    </w:p>
    <w:p w14:paraId="1EEC9CB9" w14:textId="77777777" w:rsidR="004D3FFF" w:rsidRPr="00231F45" w:rsidRDefault="004D3FFF" w:rsidP="004D3FFF">
      <w:pPr>
        <w:pStyle w:val="B2"/>
        <w:rPr>
          <w:noProof/>
        </w:rPr>
      </w:pPr>
      <w:r>
        <w:t>b)</w:t>
      </w:r>
      <w:r>
        <w:tab/>
      </w:r>
      <w:proofErr w:type="gramStart"/>
      <w:r>
        <w:t>if</w:t>
      </w:r>
      <w:proofErr w:type="gramEnd"/>
      <w:r>
        <w:t xml:space="preserve">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76451F93" w14:textId="77777777" w:rsidR="004D3FFF" w:rsidRPr="00E30B69" w:rsidRDefault="004D3FFF" w:rsidP="004D3FFF">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596D1705"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717BE4C3" w14:textId="77777777" w:rsidR="00D97EED" w:rsidRDefault="00D97EED">
      <w:pPr>
        <w:rPr>
          <w:noProof/>
        </w:rPr>
      </w:pPr>
    </w:p>
    <w:p w14:paraId="0E0B6C42" w14:textId="77777777" w:rsidR="007B61DF" w:rsidRPr="003168A2" w:rsidRDefault="007B61DF" w:rsidP="007B61DF">
      <w:pPr>
        <w:pStyle w:val="Heading4"/>
        <w:rPr>
          <w:lang w:eastAsia="ko-KR"/>
        </w:rPr>
      </w:pPr>
      <w:bookmarkStart w:id="184" w:name="_Toc20233131"/>
      <w:bookmarkStart w:id="185" w:name="_Toc27747251"/>
      <w:bookmarkStart w:id="186" w:name="_Toc36213442"/>
      <w:bookmarkStart w:id="187" w:name="_Toc36657619"/>
      <w:bookmarkStart w:id="188" w:name="_Toc45287292"/>
      <w:bookmarkStart w:id="189" w:name="_Toc51948567"/>
      <w:bookmarkStart w:id="190" w:name="_Toc51949659"/>
      <w:bookmarkStart w:id="191" w:name="_Toc82896381"/>
      <w:r>
        <w:t>8.3.7.4</w:t>
      </w:r>
      <w:r w:rsidRPr="003168A2">
        <w:rPr>
          <w:rFonts w:hint="eastAsia"/>
        </w:rPr>
        <w:tab/>
      </w:r>
      <w:r>
        <w:t>Maximum number of supported packet filters</w:t>
      </w:r>
      <w:bookmarkEnd w:id="184"/>
      <w:bookmarkEnd w:id="185"/>
      <w:bookmarkEnd w:id="186"/>
      <w:bookmarkEnd w:id="187"/>
      <w:bookmarkEnd w:id="188"/>
      <w:bookmarkEnd w:id="189"/>
      <w:bookmarkEnd w:id="190"/>
      <w:bookmarkEnd w:id="191"/>
    </w:p>
    <w:p w14:paraId="6744CB0F" w14:textId="61F2F07A" w:rsidR="007B61DF" w:rsidRDefault="007B61DF" w:rsidP="007B61DF">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w:t>
      </w:r>
      <w:del w:id="192" w:author="SMSNG1" w:date="2021-11-16T20:36:00Z">
        <w:r w:rsidDel="0088084C">
          <w:delText>the first</w:delText>
        </w:r>
      </w:del>
      <w:ins w:id="193" w:author="SMSNG1" w:date="2021-11-16T20:36:00Z">
        <w:r w:rsidR="0088084C">
          <w:t>an</w:t>
        </w:r>
      </w:ins>
      <w:r>
        <w:t xml:space="preserve"> inter-system change from S1 mode to N1 mode, if the </w:t>
      </w:r>
      <w:r>
        <w:rPr>
          <w:noProof/>
          <w:lang w:val="en-US"/>
        </w:rPr>
        <w:t xml:space="preserve">UE is a UE operating in single-registration mode </w:t>
      </w:r>
      <w:r>
        <w:t>in a network supporting N26 interface</w:t>
      </w:r>
      <w:ins w:id="194" w:author="SMSNG1" w:date="2021-11-16T20:36:00Z">
        <w:r w:rsidR="0088084C">
          <w:t>,</w:t>
        </w:r>
        <w:r w:rsidR="0088084C" w:rsidRPr="004D3FFF">
          <w:t xml:space="preserve"> </w:t>
        </w:r>
        <w:r w:rsidR="0088084C">
          <w:t>the UE has not previously successfully performed the UE-requested PDU session modification</w:t>
        </w:r>
        <w:r w:rsidR="0088084C" w:rsidDel="009F1D19">
          <w:t xml:space="preserve"> </w:t>
        </w:r>
        <w:r w:rsidR="0088084C">
          <w:t>to provide this capability</w:t>
        </w:r>
      </w:ins>
      <w:r>
        <w:t xml:space="preserv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5EFE30BA"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918FF12" w14:textId="77777777" w:rsidR="007B61DF" w:rsidRDefault="007B61DF" w:rsidP="007B61DF"/>
    <w:p w14:paraId="552EE94C" w14:textId="77777777" w:rsidR="007B61DF" w:rsidRPr="003168A2" w:rsidRDefault="007B61DF" w:rsidP="007B61DF">
      <w:pPr>
        <w:pStyle w:val="Heading4"/>
        <w:rPr>
          <w:lang w:eastAsia="ko-KR"/>
        </w:rPr>
      </w:pPr>
      <w:bookmarkStart w:id="195" w:name="_Toc20233132"/>
      <w:bookmarkStart w:id="196" w:name="_Toc27747252"/>
      <w:bookmarkStart w:id="197" w:name="_Toc36213443"/>
      <w:bookmarkStart w:id="198" w:name="_Toc36657620"/>
      <w:bookmarkStart w:id="199" w:name="_Toc45287293"/>
      <w:bookmarkStart w:id="200" w:name="_Toc51948568"/>
      <w:bookmarkStart w:id="201" w:name="_Toc51949660"/>
      <w:bookmarkStart w:id="202" w:name="_Toc82896382"/>
      <w:r>
        <w:t>8.3.7.5</w:t>
      </w:r>
      <w:r w:rsidRPr="003168A2">
        <w:rPr>
          <w:rFonts w:hint="eastAsia"/>
        </w:rPr>
        <w:tab/>
      </w:r>
      <w:r>
        <w:t>Always-on PDU session requested</w:t>
      </w:r>
      <w:bookmarkEnd w:id="195"/>
      <w:bookmarkEnd w:id="196"/>
      <w:bookmarkEnd w:id="197"/>
      <w:bookmarkEnd w:id="198"/>
      <w:bookmarkEnd w:id="199"/>
      <w:bookmarkEnd w:id="200"/>
      <w:bookmarkEnd w:id="201"/>
      <w:bookmarkEnd w:id="202"/>
    </w:p>
    <w:p w14:paraId="03B8E334" w14:textId="691AAF94" w:rsidR="007B61DF" w:rsidRDefault="007B61DF" w:rsidP="007B61DF">
      <w:r w:rsidRPr="00B51B4A">
        <w:t xml:space="preserve">This IE shall be included in the message for a PDN connection established when in S1 mode, after </w:t>
      </w:r>
      <w:del w:id="203" w:author="SMSNG1" w:date="2021-11-16T20:37:00Z">
        <w:r w:rsidRPr="00B51B4A" w:rsidDel="00534E67">
          <w:delText>the first</w:delText>
        </w:r>
      </w:del>
      <w:ins w:id="204" w:author="SMSNG1" w:date="2021-11-16T20:37:00Z">
        <w:r w:rsidR="00534E67">
          <w:t>an</w:t>
        </w:r>
      </w:ins>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ins w:id="205" w:author="SMSNG1" w:date="2021-11-16T20:37:00Z">
        <w:r w:rsidR="00534E67">
          <w:t>,</w:t>
        </w:r>
        <w:r w:rsidR="00534E67" w:rsidRPr="004D3FFF">
          <w:t xml:space="preserve"> </w:t>
        </w:r>
        <w:r w:rsidR="00534E67">
          <w:t>the UE has not previously successfully performed the UE-requested PDU session modification</w:t>
        </w:r>
        <w:r w:rsidR="00534E67" w:rsidDel="009F1D19">
          <w:t xml:space="preserve"> </w:t>
        </w:r>
        <w:r w:rsidR="00534E67">
          <w:t>to provide this capability,</w:t>
        </w:r>
      </w:ins>
      <w:r>
        <w:t xml:space="preserve"> </w:t>
      </w:r>
      <w:r w:rsidRPr="00B51B4A">
        <w:t>and the UE requests the PDU session to be an always-on PDU session in the 5GS.</w:t>
      </w:r>
    </w:p>
    <w:p w14:paraId="13B4CF12"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58A02B95" w14:textId="77777777" w:rsidR="007B61DF" w:rsidRDefault="007B61DF" w:rsidP="007B61DF"/>
    <w:p w14:paraId="66F0E627" w14:textId="77777777" w:rsidR="007B61DF" w:rsidRPr="003168A2" w:rsidRDefault="007B61DF" w:rsidP="007B61DF">
      <w:pPr>
        <w:pStyle w:val="Heading4"/>
        <w:rPr>
          <w:lang w:eastAsia="ko-KR"/>
        </w:rPr>
      </w:pPr>
      <w:bookmarkStart w:id="206" w:name="_Toc20233133"/>
      <w:bookmarkStart w:id="207" w:name="_Toc27747253"/>
      <w:bookmarkStart w:id="208" w:name="_Toc36213444"/>
      <w:bookmarkStart w:id="209" w:name="_Toc36657621"/>
      <w:bookmarkStart w:id="210" w:name="_Toc45287294"/>
      <w:bookmarkStart w:id="211" w:name="_Toc51948569"/>
      <w:bookmarkStart w:id="212" w:name="_Toc51949661"/>
      <w:bookmarkStart w:id="213" w:name="_Toc82896383"/>
      <w:r>
        <w:t>8.3.7.6</w:t>
      </w:r>
      <w:r w:rsidRPr="003168A2">
        <w:rPr>
          <w:rFonts w:hint="eastAsia"/>
        </w:rPr>
        <w:tab/>
      </w:r>
      <w:r>
        <w:t>Integrity protection maximum data rate</w:t>
      </w:r>
      <w:bookmarkEnd w:id="206"/>
      <w:bookmarkEnd w:id="207"/>
      <w:bookmarkEnd w:id="208"/>
      <w:bookmarkEnd w:id="209"/>
      <w:bookmarkEnd w:id="210"/>
      <w:bookmarkEnd w:id="211"/>
      <w:bookmarkEnd w:id="212"/>
      <w:bookmarkEnd w:id="213"/>
    </w:p>
    <w:p w14:paraId="42BA6313" w14:textId="2EF803F4" w:rsidR="007B61DF" w:rsidRDefault="007B61DF" w:rsidP="007B61DF">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w:t>
      </w:r>
      <w:del w:id="214" w:author="SMSNG1" w:date="2021-11-16T20:37:00Z">
        <w:r w:rsidDel="00413A52">
          <w:delText>the first</w:delText>
        </w:r>
      </w:del>
      <w:ins w:id="215" w:author="SMSNG1" w:date="2021-11-16T20:37:00Z">
        <w:r w:rsidR="00413A52">
          <w:t>an</w:t>
        </w:r>
      </w:ins>
      <w:r>
        <w:t xml:space="preserve"> inter-system change from S1 mode to N1 mode, if the </w:t>
      </w:r>
      <w:r>
        <w:rPr>
          <w:noProof/>
          <w:lang w:val="en-US"/>
        </w:rPr>
        <w:t xml:space="preserve">UE is a UE operating in single-registration mode </w:t>
      </w:r>
      <w:r>
        <w:t>in a network supporting N26 interface</w:t>
      </w:r>
      <w:ins w:id="216" w:author="SMSNG1" w:date="2021-11-16T20:37:00Z">
        <w:r w:rsidR="00413A52">
          <w:t>, and</w:t>
        </w:r>
        <w:r w:rsidR="00413A52" w:rsidRPr="004D3FFF">
          <w:t xml:space="preserve"> </w:t>
        </w:r>
        <w:r w:rsidR="00413A52">
          <w:t>the UE has not previously successfully performed the UE-requested PDU session modification</w:t>
        </w:r>
        <w:r w:rsidR="00413A52" w:rsidDel="009F1D19">
          <w:t xml:space="preserve"> </w:t>
        </w:r>
        <w:r w:rsidR="00413A52">
          <w:t>to provide this capability</w:t>
        </w:r>
      </w:ins>
      <w:r>
        <w:t>.</w:t>
      </w:r>
    </w:p>
    <w:p w14:paraId="1F89DD47" w14:textId="77777777" w:rsidR="007B61DF" w:rsidRDefault="007B61DF" w:rsidP="007B61DF">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67E96033" w14:textId="77777777" w:rsidR="00EB2BA1" w:rsidRDefault="00EB2BA1">
      <w:pPr>
        <w:rPr>
          <w:noProof/>
        </w:rPr>
      </w:pPr>
    </w:p>
    <w:sectPr w:rsidR="00EB2BA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3C965" w14:textId="77777777" w:rsidR="009A06D7" w:rsidRDefault="009A06D7">
      <w:r>
        <w:separator/>
      </w:r>
    </w:p>
  </w:endnote>
  <w:endnote w:type="continuationSeparator" w:id="0">
    <w:p w14:paraId="3ED9DED2" w14:textId="77777777" w:rsidR="009A06D7" w:rsidRDefault="009A06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44214A" w14:textId="77777777" w:rsidR="009A06D7" w:rsidRDefault="009A06D7">
      <w:r>
        <w:separator/>
      </w:r>
    </w:p>
  </w:footnote>
  <w:footnote w:type="continuationSeparator" w:id="0">
    <w:p w14:paraId="73146067" w14:textId="77777777" w:rsidR="009A06D7" w:rsidRDefault="009A06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1F009D"/>
    <w:rsid w:val="00216978"/>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13A52"/>
    <w:rsid w:val="004242F1"/>
    <w:rsid w:val="00434669"/>
    <w:rsid w:val="0046581B"/>
    <w:rsid w:val="0046653B"/>
    <w:rsid w:val="004A6835"/>
    <w:rsid w:val="004B75B7"/>
    <w:rsid w:val="004D3FFF"/>
    <w:rsid w:val="004E1669"/>
    <w:rsid w:val="00512317"/>
    <w:rsid w:val="00512B10"/>
    <w:rsid w:val="0051580D"/>
    <w:rsid w:val="005266F8"/>
    <w:rsid w:val="00534E67"/>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A5C39"/>
    <w:rsid w:val="006B46FB"/>
    <w:rsid w:val="006E21FB"/>
    <w:rsid w:val="006E594B"/>
    <w:rsid w:val="00717AA6"/>
    <w:rsid w:val="00751825"/>
    <w:rsid w:val="007560ED"/>
    <w:rsid w:val="0076678C"/>
    <w:rsid w:val="00781F00"/>
    <w:rsid w:val="00792342"/>
    <w:rsid w:val="00793F83"/>
    <w:rsid w:val="007977A8"/>
    <w:rsid w:val="007B512A"/>
    <w:rsid w:val="007B61DF"/>
    <w:rsid w:val="007B63AE"/>
    <w:rsid w:val="007B69F4"/>
    <w:rsid w:val="007C2097"/>
    <w:rsid w:val="007D6A07"/>
    <w:rsid w:val="007F7259"/>
    <w:rsid w:val="007F79EB"/>
    <w:rsid w:val="00803B82"/>
    <w:rsid w:val="008040A8"/>
    <w:rsid w:val="00811A58"/>
    <w:rsid w:val="0082179C"/>
    <w:rsid w:val="008253CA"/>
    <w:rsid w:val="008279FA"/>
    <w:rsid w:val="008438B9"/>
    <w:rsid w:val="00843F64"/>
    <w:rsid w:val="00856BE3"/>
    <w:rsid w:val="00856CB5"/>
    <w:rsid w:val="00860D40"/>
    <w:rsid w:val="008626E7"/>
    <w:rsid w:val="00870EE7"/>
    <w:rsid w:val="008711E8"/>
    <w:rsid w:val="0088084C"/>
    <w:rsid w:val="008863B9"/>
    <w:rsid w:val="00892C86"/>
    <w:rsid w:val="008A45A6"/>
    <w:rsid w:val="008F686C"/>
    <w:rsid w:val="009148DE"/>
    <w:rsid w:val="009165CF"/>
    <w:rsid w:val="00932C9C"/>
    <w:rsid w:val="00941BFE"/>
    <w:rsid w:val="00941E30"/>
    <w:rsid w:val="009777D9"/>
    <w:rsid w:val="00991B88"/>
    <w:rsid w:val="009A06D7"/>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7B97"/>
    <w:rsid w:val="00B74116"/>
    <w:rsid w:val="00B968C8"/>
    <w:rsid w:val="00BA3EC5"/>
    <w:rsid w:val="00BA51D9"/>
    <w:rsid w:val="00BB5DFC"/>
    <w:rsid w:val="00BC6DF2"/>
    <w:rsid w:val="00BD279D"/>
    <w:rsid w:val="00BD6BB8"/>
    <w:rsid w:val="00BE70D2"/>
    <w:rsid w:val="00C03674"/>
    <w:rsid w:val="00C076A4"/>
    <w:rsid w:val="00C27FF9"/>
    <w:rsid w:val="00C51B8D"/>
    <w:rsid w:val="00C66BA2"/>
    <w:rsid w:val="00C75CB0"/>
    <w:rsid w:val="00C9264E"/>
    <w:rsid w:val="00C95985"/>
    <w:rsid w:val="00CA21C3"/>
    <w:rsid w:val="00CC5026"/>
    <w:rsid w:val="00CC68D0"/>
    <w:rsid w:val="00CD08D1"/>
    <w:rsid w:val="00CD578F"/>
    <w:rsid w:val="00CE4F12"/>
    <w:rsid w:val="00CF2B33"/>
    <w:rsid w:val="00D03F9A"/>
    <w:rsid w:val="00D06D51"/>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8079D"/>
    <w:rsid w:val="00E91368"/>
    <w:rsid w:val="00E91EA8"/>
    <w:rsid w:val="00EA6435"/>
    <w:rsid w:val="00EB09B7"/>
    <w:rsid w:val="00EB2BA1"/>
    <w:rsid w:val="00EC02F2"/>
    <w:rsid w:val="00EE7D7C"/>
    <w:rsid w:val="00EF16DB"/>
    <w:rsid w:val="00F25012"/>
    <w:rsid w:val="00F25D98"/>
    <w:rsid w:val="00F300FB"/>
    <w:rsid w:val="00F743F2"/>
    <w:rsid w:val="00F9343D"/>
    <w:rsid w:val="00FB136F"/>
    <w:rsid w:val="00FB6386"/>
    <w:rsid w:val="00FC29BA"/>
    <w:rsid w:val="00FE4C1E"/>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5A022-35ED-422D-81D9-1A364292B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27</Pages>
  <Words>16430</Words>
  <Characters>93651</Characters>
  <Application>Microsoft Office Word</Application>
  <DocSecurity>0</DocSecurity>
  <Lines>780</Lines>
  <Paragraphs>2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98</cp:revision>
  <cp:lastPrinted>1900-01-01T05:00:00Z</cp:lastPrinted>
  <dcterms:created xsi:type="dcterms:W3CDTF">2018-11-05T09:14:00Z</dcterms:created>
  <dcterms:modified xsi:type="dcterms:W3CDTF">2021-11-17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